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0E10" w:rsidRDefault="00BD3815" w:rsidP="00D50E10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Схема</w:t>
      </w:r>
      <w:r w:rsidR="00233D61" w:rsidRPr="00233D61">
        <w:rPr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>-</w:t>
      </w:r>
      <w:r w:rsidR="00233D61" w:rsidRPr="00233D61">
        <w:rPr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 xml:space="preserve">1 </w:t>
      </w:r>
      <w:r w:rsidR="00D50E10" w:rsidRPr="00D50E10">
        <w:rPr>
          <w:b/>
          <w:sz w:val="36"/>
          <w:szCs w:val="36"/>
        </w:rPr>
        <w:t xml:space="preserve">Организация пути движения детей </w:t>
      </w:r>
      <w:r>
        <w:rPr>
          <w:b/>
          <w:sz w:val="36"/>
          <w:szCs w:val="36"/>
        </w:rPr>
        <w:t>(</w:t>
      </w:r>
      <w:r w:rsidR="00D50E10" w:rsidRPr="00D50E10">
        <w:rPr>
          <w:b/>
          <w:sz w:val="36"/>
          <w:szCs w:val="36"/>
        </w:rPr>
        <w:t>воспитанников</w:t>
      </w:r>
      <w:r>
        <w:rPr>
          <w:b/>
          <w:sz w:val="36"/>
          <w:szCs w:val="36"/>
        </w:rPr>
        <w:t>)</w:t>
      </w:r>
    </w:p>
    <w:p w:rsidR="00D50E10" w:rsidRDefault="00BD3815" w:rsidP="00D50E10">
      <w:pPr>
        <w:rPr>
          <w:sz w:val="36"/>
          <w:szCs w:val="36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margin-left:-58.4pt;margin-top:11pt;width:552.6pt;height:281.5pt;z-index:251687936;mso-position-horizontal-relative:text;mso-position-vertical-relative:text">
            <v:imagedata r:id="rId5" o:title=""/>
          </v:shape>
          <o:OLEObject Type="Embed" ProgID="Visio.Drawing.15" ShapeID="_x0000_s1037" DrawAspect="Content" ObjectID="_1597597875" r:id="rId6"/>
        </w:object>
      </w:r>
    </w:p>
    <w:p w:rsidR="00BD3815" w:rsidRDefault="00BD3815" w:rsidP="00D50E10">
      <w:pPr>
        <w:rPr>
          <w:sz w:val="36"/>
          <w:szCs w:val="36"/>
        </w:rPr>
      </w:pPr>
    </w:p>
    <w:p w:rsidR="00BD3815" w:rsidRDefault="00BD3815" w:rsidP="00D50E10">
      <w:pPr>
        <w:rPr>
          <w:sz w:val="36"/>
          <w:szCs w:val="36"/>
        </w:rPr>
      </w:pPr>
    </w:p>
    <w:p w:rsidR="00BD3815" w:rsidRDefault="00BD3815" w:rsidP="00D50E10">
      <w:pPr>
        <w:rPr>
          <w:sz w:val="36"/>
          <w:szCs w:val="36"/>
        </w:rPr>
      </w:pPr>
    </w:p>
    <w:p w:rsidR="00BD3815" w:rsidRDefault="00BD3815" w:rsidP="00D50E10">
      <w:pPr>
        <w:rPr>
          <w:sz w:val="36"/>
          <w:szCs w:val="36"/>
        </w:rPr>
      </w:pPr>
    </w:p>
    <w:p w:rsidR="00BD3815" w:rsidRDefault="00BD3815" w:rsidP="00D50E10">
      <w:pPr>
        <w:rPr>
          <w:sz w:val="36"/>
          <w:szCs w:val="36"/>
        </w:rPr>
      </w:pPr>
    </w:p>
    <w:p w:rsidR="00BD3815" w:rsidRDefault="00BD3815" w:rsidP="00D50E10">
      <w:pPr>
        <w:rPr>
          <w:sz w:val="36"/>
          <w:szCs w:val="36"/>
        </w:rPr>
      </w:pPr>
    </w:p>
    <w:p w:rsidR="00BD3815" w:rsidRDefault="00BD3815" w:rsidP="00D50E10">
      <w:pPr>
        <w:rPr>
          <w:sz w:val="36"/>
          <w:szCs w:val="36"/>
        </w:rPr>
      </w:pPr>
    </w:p>
    <w:p w:rsidR="008C5679" w:rsidRDefault="008C5679" w:rsidP="00D50E10">
      <w:pPr>
        <w:rPr>
          <w:sz w:val="36"/>
          <w:szCs w:val="36"/>
        </w:rPr>
      </w:pPr>
    </w:p>
    <w:p w:rsidR="00BD3815" w:rsidRPr="00D50E10" w:rsidRDefault="00BD3815" w:rsidP="00D50E10">
      <w:pPr>
        <w:rPr>
          <w:sz w:val="36"/>
          <w:szCs w:val="36"/>
        </w:rPr>
      </w:pPr>
    </w:p>
    <w:p w:rsidR="00D50E10" w:rsidRPr="00D50E10" w:rsidRDefault="00D50E10" w:rsidP="00D50E10">
      <w:pPr>
        <w:rPr>
          <w:sz w:val="36"/>
          <w:szCs w:val="36"/>
        </w:rPr>
      </w:pPr>
      <w:r>
        <w:rPr>
          <w:noProof/>
          <w:sz w:val="36"/>
          <w:szCs w:val="36"/>
          <w:lang w:eastAsia="ru-RU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leftMargin">
              <wp:align>right</wp:align>
            </wp:positionH>
            <wp:positionV relativeFrom="paragraph">
              <wp:posOffset>263097</wp:posOffset>
            </wp:positionV>
            <wp:extent cx="669600" cy="57240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600" cy="57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50E10" w:rsidRDefault="00D50E10" w:rsidP="00D50E10">
      <w:pPr>
        <w:rPr>
          <w:rFonts w:ascii="Times New Roman" w:hAnsi="Times New Roman" w:cs="Times New Roman"/>
          <w:sz w:val="28"/>
          <w:szCs w:val="28"/>
        </w:rPr>
      </w:pPr>
      <w:r w:rsidRPr="00D50E10">
        <w:rPr>
          <w:rFonts w:ascii="Times New Roman" w:hAnsi="Times New Roman" w:cs="Times New Roman"/>
          <w:sz w:val="28"/>
          <w:szCs w:val="28"/>
        </w:rPr>
        <w:t xml:space="preserve">   - МУ детский до «ЧАЙКА»</w:t>
      </w:r>
    </w:p>
    <w:p w:rsidR="00422201" w:rsidRDefault="00B32E3E" w:rsidP="00D50E1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27" type="#_x0000_t75" style="position:absolute;margin-left:-64.15pt;margin-top:25.35pt;width:64.5pt;height:20.1pt;z-index:251662336;mso-position-horizontal-relative:text;mso-position-vertical-relative:text">
            <v:imagedata r:id="rId8" o:title=""/>
          </v:shape>
          <o:OLEObject Type="Embed" ProgID="Visio.Drawing.11" ShapeID="_x0000_s1027" DrawAspect="Content" ObjectID="_1597597876" r:id="rId9"/>
        </w:object>
      </w:r>
    </w:p>
    <w:p w:rsidR="00D50E10" w:rsidRPr="00D50E10" w:rsidRDefault="00D50E10" w:rsidP="00D50E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422201">
        <w:rPr>
          <w:rFonts w:ascii="Times New Roman" w:hAnsi="Times New Roman" w:cs="Times New Roman"/>
          <w:sz w:val="28"/>
          <w:szCs w:val="28"/>
        </w:rPr>
        <w:t xml:space="preserve">Движения детей </w:t>
      </w:r>
      <w:r w:rsidR="00BD3815">
        <w:rPr>
          <w:rFonts w:ascii="Times New Roman" w:hAnsi="Times New Roman" w:cs="Times New Roman"/>
          <w:sz w:val="28"/>
          <w:szCs w:val="28"/>
        </w:rPr>
        <w:t>(</w:t>
      </w:r>
      <w:r w:rsidR="00422201">
        <w:rPr>
          <w:rFonts w:ascii="Times New Roman" w:hAnsi="Times New Roman" w:cs="Times New Roman"/>
          <w:sz w:val="28"/>
          <w:szCs w:val="28"/>
        </w:rPr>
        <w:t>воспитанников</w:t>
      </w:r>
      <w:r w:rsidR="00BD3815">
        <w:rPr>
          <w:rFonts w:ascii="Times New Roman" w:hAnsi="Times New Roman" w:cs="Times New Roman"/>
          <w:sz w:val="28"/>
          <w:szCs w:val="28"/>
        </w:rPr>
        <w:t>)</w:t>
      </w:r>
      <w:r w:rsidR="004222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22201" w:rsidRDefault="00B32E3E" w:rsidP="00D50E10">
      <w:pPr>
        <w:tabs>
          <w:tab w:val="left" w:pos="7016"/>
        </w:tabs>
        <w:rPr>
          <w:sz w:val="36"/>
          <w:szCs w:val="36"/>
        </w:rPr>
      </w:pPr>
      <w:r>
        <w:rPr>
          <w:noProof/>
        </w:rPr>
        <w:object w:dxaOrig="1440" w:dyaOrig="1440">
          <v:shape id="_x0000_s1028" type="#_x0000_t75" style="position:absolute;margin-left:-63.25pt;margin-top:30.45pt;width:62.75pt;height:19.35pt;z-index:-251652096;mso-position-horizontal-relative:text;mso-position-vertical-relative:text">
            <v:imagedata r:id="rId10" o:title=""/>
          </v:shape>
          <o:OLEObject Type="Embed" ProgID="Visio.Drawing.11" ShapeID="_x0000_s1028" DrawAspect="Content" ObjectID="_1597597877" r:id="rId11"/>
        </w:object>
      </w:r>
      <w:r w:rsidR="00422201">
        <w:rPr>
          <w:sz w:val="36"/>
          <w:szCs w:val="36"/>
        </w:rPr>
        <w:t xml:space="preserve">  </w:t>
      </w:r>
    </w:p>
    <w:p w:rsidR="00422201" w:rsidRDefault="00B32E3E" w:rsidP="00D50E10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29" type="#_x0000_t75" style="position:absolute;margin-left:-118.55pt;margin-top:36.6pt;width:182.15pt;height:92.15pt;z-index:251666432;mso-position-horizontal-relative:text;mso-position-vertical-relative:text">
            <v:imagedata r:id="rId12" o:title=""/>
          </v:shape>
          <o:OLEObject Type="Embed" ProgID="Visio.Drawing.11" ShapeID="_x0000_s1029" DrawAspect="Content" ObjectID="_1597597878" r:id="rId13"/>
        </w:object>
      </w:r>
      <w:r w:rsidR="00422201">
        <w:rPr>
          <w:sz w:val="36"/>
          <w:szCs w:val="36"/>
        </w:rPr>
        <w:t xml:space="preserve"> </w:t>
      </w:r>
      <w:r w:rsidR="00422201">
        <w:rPr>
          <w:rFonts w:ascii="Times New Roman" w:hAnsi="Times New Roman" w:cs="Times New Roman"/>
          <w:sz w:val="28"/>
          <w:szCs w:val="28"/>
        </w:rPr>
        <w:t>- Движения автотранспорта</w:t>
      </w:r>
    </w:p>
    <w:p w:rsidR="00422201" w:rsidRDefault="00422201" w:rsidP="00D50E10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22201" w:rsidRDefault="008C5679" w:rsidP="00D50E10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 Регулируемый</w:t>
      </w:r>
      <w:r w:rsidR="00422201">
        <w:rPr>
          <w:rFonts w:ascii="Times New Roman" w:hAnsi="Times New Roman" w:cs="Times New Roman"/>
          <w:sz w:val="28"/>
          <w:szCs w:val="28"/>
        </w:rPr>
        <w:t xml:space="preserve"> светофором пешеходный переход </w:t>
      </w:r>
    </w:p>
    <w:p w:rsidR="00422201" w:rsidRDefault="00B32E3E" w:rsidP="00D50E10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30" type="#_x0000_t75" style="position:absolute;margin-left:-56.35pt;margin-top:31.15pt;width:61.95pt;height:56.55pt;z-index:251668480;mso-position-horizontal-relative:text;mso-position-vertical-relative:text">
            <v:imagedata r:id="rId14" o:title=""/>
          </v:shape>
          <o:OLEObject Type="Embed" ProgID="Visio.Drawing.11" ShapeID="_x0000_s1030" DrawAspect="Content" ObjectID="_1597597879" r:id="rId15"/>
        </w:object>
      </w:r>
    </w:p>
    <w:p w:rsidR="00422201" w:rsidRDefault="00422201" w:rsidP="00D50E10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22201" w:rsidRDefault="00422201" w:rsidP="00D50E10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Остановка транспортного средства </w:t>
      </w:r>
    </w:p>
    <w:p w:rsidR="003B5BD4" w:rsidRDefault="00BD3815" w:rsidP="00D50E10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-642620</wp:posOffset>
                </wp:positionH>
                <wp:positionV relativeFrom="paragraph">
                  <wp:posOffset>344475</wp:posOffset>
                </wp:positionV>
                <wp:extent cx="123190" cy="295275"/>
                <wp:effectExtent l="0" t="0" r="1016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9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8D165CF" id="Прямоугольник 3" o:spid="_x0000_s1026" style="position:absolute;margin-left:-50.6pt;margin-top:27.1pt;width:9.7pt;height:23.2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" fillcolor="white [3201]" strokecolor="black [3200]" strokeweight="1pt"/>
            </w:pict>
          </mc:Fallback>
        </mc:AlternateContent>
      </w:r>
      <w:r w:rsidR="008C567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26E63C3" wp14:editId="6FF6142B">
                <wp:simplePos x="0" y="0"/>
                <wp:positionH relativeFrom="column">
                  <wp:posOffset>-288290</wp:posOffset>
                </wp:positionH>
                <wp:positionV relativeFrom="paragraph">
                  <wp:posOffset>347345</wp:posOffset>
                </wp:positionV>
                <wp:extent cx="123190" cy="295275"/>
                <wp:effectExtent l="0" t="0" r="10160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9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B55D1D2" id="Прямоугольник 8" o:spid="_x0000_s1026" style="position:absolute;margin-left:-22.7pt;margin-top:27.35pt;width:9.7pt;height:23.25pt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" fillcolor="white [3201]" strokecolor="black [3200]" strokeweight="1pt"/>
            </w:pict>
          </mc:Fallback>
        </mc:AlternateContent>
      </w:r>
      <w:r w:rsidR="008C567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26E63C3" wp14:editId="6FF6142B">
                <wp:simplePos x="0" y="0"/>
                <wp:positionH relativeFrom="column">
                  <wp:posOffset>-401320</wp:posOffset>
                </wp:positionH>
                <wp:positionV relativeFrom="paragraph">
                  <wp:posOffset>347980</wp:posOffset>
                </wp:positionV>
                <wp:extent cx="123190" cy="295275"/>
                <wp:effectExtent l="0" t="0" r="10160" b="2857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9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D87A2AA" id="Прямоугольник 7" o:spid="_x0000_s1026" style="position:absolute;margin-left:-31.6pt;margin-top:27.4pt;width:9.7pt;height:23.25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" fillcolor="white [3201]" strokecolor="black [3200]" strokeweight="1pt"/>
            </w:pict>
          </mc:Fallback>
        </mc:AlternateContent>
      </w:r>
      <w:r w:rsidR="008C567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23EBE9C" wp14:editId="7C23339F">
                <wp:simplePos x="0" y="0"/>
                <wp:positionH relativeFrom="column">
                  <wp:posOffset>-525780</wp:posOffset>
                </wp:positionH>
                <wp:positionV relativeFrom="paragraph">
                  <wp:posOffset>347345</wp:posOffset>
                </wp:positionV>
                <wp:extent cx="123190" cy="295275"/>
                <wp:effectExtent l="0" t="0" r="10160" b="285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9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3F6DC6B" id="Прямоугольник 6" o:spid="_x0000_s1026" style="position:absolute;margin-left:-41.4pt;margin-top:27.35pt;width:9.7pt;height:23.2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" fillcolor="white [3201]" strokecolor="black [3200]" strokeweight="1pt"/>
            </w:pict>
          </mc:Fallback>
        </mc:AlternateContent>
      </w:r>
    </w:p>
    <w:p w:rsidR="00BD3815" w:rsidRDefault="008C5679" w:rsidP="00BD3815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 w:rsidRPr="00BD3815">
        <w:rPr>
          <w:rFonts w:ascii="Times New Roman" w:hAnsi="Times New Roman" w:cs="Times New Roman"/>
          <w:sz w:val="28"/>
          <w:szCs w:val="28"/>
        </w:rPr>
        <w:t xml:space="preserve">-  </w:t>
      </w:r>
      <w:r>
        <w:rPr>
          <w:rFonts w:ascii="Times New Roman" w:hAnsi="Times New Roman" w:cs="Times New Roman"/>
          <w:sz w:val="28"/>
          <w:szCs w:val="28"/>
        </w:rPr>
        <w:t>Нерегулируемый пешеходный переход</w:t>
      </w:r>
    </w:p>
    <w:p w:rsidR="00124BB9" w:rsidRDefault="00BD3815" w:rsidP="00BD3815">
      <w:pPr>
        <w:tabs>
          <w:tab w:val="left" w:pos="7016"/>
        </w:tabs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 xml:space="preserve">Схема - 2 </w:t>
      </w:r>
      <w:r w:rsidR="00124BB9" w:rsidRPr="00D50E10">
        <w:rPr>
          <w:b/>
          <w:sz w:val="36"/>
          <w:szCs w:val="36"/>
        </w:rPr>
        <w:t>Организация пути движения детей воспитанников</w:t>
      </w:r>
    </w:p>
    <w:p w:rsidR="00124BB9" w:rsidRDefault="00BD3815" w:rsidP="00124BB9">
      <w:pPr>
        <w:tabs>
          <w:tab w:val="left" w:pos="7016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38" type="#_x0000_t75" style="position:absolute;left:0;text-align:left;margin-left:-56.35pt;margin-top:14.55pt;width:544.1pt;height:282.05pt;z-index:251689984;mso-position-horizontal:absolute;mso-position-horizontal-relative:text;mso-position-vertical:absolute;mso-position-vertical-relative:text">
            <v:imagedata r:id="rId16" o:title=""/>
          </v:shape>
          <o:OLEObject Type="Embed" ProgID="Visio.Drawing.15" ShapeID="_x0000_s1038" DrawAspect="Content" ObjectID="_1597597880" r:id="rId17"/>
        </w:object>
      </w: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</w:p>
    <w:p w:rsidR="00124BB9" w:rsidRPr="00D50E10" w:rsidRDefault="00B32E3E" w:rsidP="00124BB9">
      <w:pPr>
        <w:rPr>
          <w:sz w:val="36"/>
          <w:szCs w:val="36"/>
        </w:rPr>
      </w:pPr>
      <w:r>
        <w:rPr>
          <w:noProof/>
        </w:rPr>
        <w:object w:dxaOrig="1440" w:dyaOrig="1440">
          <v:shape id="_x0000_s1036" type="#_x0000_t75" style="position:absolute;margin-left:-45.3pt;margin-top:31.5pt;width:30.75pt;height:25.5pt;z-index:251678720;mso-position-horizontal-relative:text;mso-position-vertical-relative:text">
            <v:imagedata r:id="rId18" o:title=""/>
          </v:shape>
          <o:OLEObject Type="Embed" ProgID="Visio.Drawing.11" ShapeID="_x0000_s1036" DrawAspect="Content" ObjectID="_1597597881" r:id="rId19"/>
        </w:object>
      </w:r>
      <w:r w:rsidR="00124BB9">
        <w:rPr>
          <w:noProof/>
          <w:sz w:val="36"/>
          <w:szCs w:val="36"/>
          <w:lang w:eastAsia="ru-RU"/>
        </w:rPr>
        <w:drawing>
          <wp:anchor distT="0" distB="0" distL="114300" distR="114300" simplePos="0" relativeHeight="251672576" behindDoc="1" locked="0" layoutInCell="1" allowOverlap="1" wp14:anchorId="3115A473" wp14:editId="265290AB">
            <wp:simplePos x="0" y="0"/>
            <wp:positionH relativeFrom="leftMargin">
              <wp:align>right</wp:align>
            </wp:positionH>
            <wp:positionV relativeFrom="paragraph">
              <wp:posOffset>263097</wp:posOffset>
            </wp:positionV>
            <wp:extent cx="669600" cy="57240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600" cy="57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24BB9" w:rsidRDefault="00124BB9" w:rsidP="00124BB9">
      <w:pPr>
        <w:rPr>
          <w:rFonts w:ascii="Times New Roman" w:hAnsi="Times New Roman" w:cs="Times New Roman"/>
          <w:sz w:val="28"/>
          <w:szCs w:val="28"/>
        </w:rPr>
      </w:pPr>
      <w:r w:rsidRPr="00D50E10">
        <w:rPr>
          <w:rFonts w:ascii="Times New Roman" w:hAnsi="Times New Roman" w:cs="Times New Roman"/>
          <w:sz w:val="28"/>
          <w:szCs w:val="28"/>
        </w:rPr>
        <w:t xml:space="preserve">   - МУ детский до «ЧАЙКА»</w:t>
      </w:r>
    </w:p>
    <w:p w:rsidR="00124BB9" w:rsidRDefault="00B32E3E" w:rsidP="00124BB9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32" type="#_x0000_t75" style="position:absolute;margin-left:-64.15pt;margin-top:25.35pt;width:64.5pt;height:20.1pt;z-index:251673600;mso-position-horizontal-relative:text;mso-position-vertical-relative:text">
            <v:imagedata r:id="rId8" o:title=""/>
          </v:shape>
          <o:OLEObject Type="Embed" ProgID="Visio.Drawing.11" ShapeID="_x0000_s1032" DrawAspect="Content" ObjectID="_1597597882" r:id="rId20"/>
        </w:object>
      </w:r>
    </w:p>
    <w:p w:rsidR="00124BB9" w:rsidRPr="00D50E10" w:rsidRDefault="00124BB9" w:rsidP="00124B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Движения детей </w:t>
      </w:r>
      <w:r w:rsidR="00233D61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воспитанников</w:t>
      </w:r>
      <w:r w:rsidR="00233D61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24BB9" w:rsidRDefault="00B32E3E" w:rsidP="00124BB9">
      <w:pPr>
        <w:tabs>
          <w:tab w:val="left" w:pos="7016"/>
        </w:tabs>
        <w:rPr>
          <w:sz w:val="36"/>
          <w:szCs w:val="36"/>
        </w:rPr>
      </w:pPr>
      <w:r>
        <w:rPr>
          <w:noProof/>
        </w:rPr>
        <w:object w:dxaOrig="1440" w:dyaOrig="1440">
          <v:shape id="_x0000_s1033" type="#_x0000_t75" style="position:absolute;margin-left:-63.25pt;margin-top:30.45pt;width:62.75pt;height:19.35pt;z-index:-251641856;mso-position-horizontal-relative:text;mso-position-vertical-relative:text">
            <v:imagedata r:id="rId10" o:title=""/>
          </v:shape>
          <o:OLEObject Type="Embed" ProgID="Visio.Drawing.11" ShapeID="_x0000_s1033" DrawAspect="Content" ObjectID="_1597597883" r:id="rId21"/>
        </w:object>
      </w:r>
      <w:r w:rsidR="00124BB9">
        <w:rPr>
          <w:sz w:val="36"/>
          <w:szCs w:val="36"/>
        </w:rPr>
        <w:t xml:space="preserve">  </w:t>
      </w:r>
    </w:p>
    <w:p w:rsidR="00124BB9" w:rsidRDefault="00B32E3E" w:rsidP="00124BB9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34" type="#_x0000_t75" style="position:absolute;margin-left:-118.55pt;margin-top:36.6pt;width:182.15pt;height:92.15pt;z-index:251675648;mso-position-horizontal-relative:text;mso-position-vertical-relative:text">
            <v:imagedata r:id="rId12" o:title=""/>
          </v:shape>
          <o:OLEObject Type="Embed" ProgID="Visio.Drawing.11" ShapeID="_x0000_s1034" DrawAspect="Content" ObjectID="_1597597884" r:id="rId22"/>
        </w:object>
      </w:r>
      <w:r w:rsidR="00124BB9">
        <w:rPr>
          <w:sz w:val="36"/>
          <w:szCs w:val="36"/>
        </w:rPr>
        <w:t xml:space="preserve"> </w:t>
      </w:r>
      <w:r w:rsidR="00124BB9">
        <w:rPr>
          <w:rFonts w:ascii="Times New Roman" w:hAnsi="Times New Roman" w:cs="Times New Roman"/>
          <w:sz w:val="28"/>
          <w:szCs w:val="28"/>
        </w:rPr>
        <w:t>- Движения автотранспорта</w:t>
      </w:r>
    </w:p>
    <w:p w:rsidR="00124BB9" w:rsidRDefault="00124BB9" w:rsidP="00124BB9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24BB9" w:rsidRDefault="00233D61" w:rsidP="00124BB9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 Регулируемый</w:t>
      </w:r>
      <w:r w:rsidR="00124BB9">
        <w:rPr>
          <w:rFonts w:ascii="Times New Roman" w:hAnsi="Times New Roman" w:cs="Times New Roman"/>
          <w:sz w:val="28"/>
          <w:szCs w:val="28"/>
        </w:rPr>
        <w:t xml:space="preserve"> светофором пешеходный переход </w:t>
      </w:r>
    </w:p>
    <w:p w:rsidR="00124BB9" w:rsidRDefault="00B32E3E" w:rsidP="00124BB9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35" type="#_x0000_t75" style="position:absolute;margin-left:-56.35pt;margin-top:31.15pt;width:61.95pt;height:56.55pt;z-index:251676672;mso-position-horizontal-relative:text;mso-position-vertical-relative:text">
            <v:imagedata r:id="rId14" o:title=""/>
          </v:shape>
          <o:OLEObject Type="Embed" ProgID="Visio.Drawing.11" ShapeID="_x0000_s1035" DrawAspect="Content" ObjectID="_1597597885" r:id="rId23"/>
        </w:object>
      </w:r>
    </w:p>
    <w:p w:rsidR="00124BB9" w:rsidRDefault="00124BB9" w:rsidP="00124BB9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24BB9" w:rsidRDefault="00124BB9" w:rsidP="00124BB9">
      <w:pPr>
        <w:tabs>
          <w:tab w:val="left" w:pos="701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Остановка транспортного средства </w:t>
      </w:r>
    </w:p>
    <w:p w:rsidR="00BD3815" w:rsidRDefault="0044522F" w:rsidP="00BD3815"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D90DFBC" wp14:editId="09E3EF24">
                <wp:simplePos x="0" y="0"/>
                <wp:positionH relativeFrom="column">
                  <wp:posOffset>-375920</wp:posOffset>
                </wp:positionH>
                <wp:positionV relativeFrom="paragraph">
                  <wp:posOffset>307340</wp:posOffset>
                </wp:positionV>
                <wp:extent cx="123190" cy="295275"/>
                <wp:effectExtent l="0" t="0" r="10160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9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98D1B3D" id="Прямоугольник 16" o:spid="_x0000_s1026" style="position:absolute;margin-left:-29.6pt;margin-top:24.2pt;width:9.7pt;height:23.25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" fillcolor="white [3201]" strokecolor="black [3200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D90DFBC" wp14:editId="09E3EF24">
                <wp:simplePos x="0" y="0"/>
                <wp:positionH relativeFrom="column">
                  <wp:posOffset>-250190</wp:posOffset>
                </wp:positionH>
                <wp:positionV relativeFrom="paragraph">
                  <wp:posOffset>306705</wp:posOffset>
                </wp:positionV>
                <wp:extent cx="123190" cy="295275"/>
                <wp:effectExtent l="0" t="0" r="10160" b="2857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9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FE041B6" id="Прямоугольник 17" o:spid="_x0000_s1026" style="position:absolute;margin-left:-19.7pt;margin-top:24.15pt;width:9.7pt;height:23.25pt;z-index:251696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" fillcolor="white [3201]" strokecolor="black [3200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D90DFBC" wp14:editId="09E3EF24">
                <wp:simplePos x="0" y="0"/>
                <wp:positionH relativeFrom="column">
                  <wp:posOffset>-492181</wp:posOffset>
                </wp:positionH>
                <wp:positionV relativeFrom="paragraph">
                  <wp:posOffset>307340</wp:posOffset>
                </wp:positionV>
                <wp:extent cx="123190" cy="295275"/>
                <wp:effectExtent l="0" t="0" r="10160" b="2857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190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B64B7E6" id="Прямоугольник 15" o:spid="_x0000_s1026" style="position:absolute;margin-left:-38.75pt;margin-top:24.2pt;width:9.7pt;height:23.25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" fillcolor="white [3201]" strokecolor="black [3200]" strokeweight="1pt"/>
            </w:pict>
          </mc:Fallback>
        </mc:AlternateContent>
      </w:r>
    </w:p>
    <w:p w:rsidR="00BD3815" w:rsidRPr="00233D61" w:rsidRDefault="0044522F" w:rsidP="0044522F">
      <w:r w:rsidRPr="00233D61">
        <w:t xml:space="preserve">  - </w:t>
      </w:r>
      <w:r>
        <w:rPr>
          <w:rFonts w:ascii="Times New Roman" w:hAnsi="Times New Roman" w:cs="Times New Roman"/>
          <w:sz w:val="28"/>
          <w:szCs w:val="28"/>
        </w:rPr>
        <w:t>Нерегулируемый пешеходный переход</w:t>
      </w:r>
    </w:p>
    <w:p w:rsidR="00233D61" w:rsidRDefault="00233D61" w:rsidP="00233D61">
      <w:pPr>
        <w:contextualSpacing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 xml:space="preserve">Схема – 3 Пути движения автотранспортных средств к местам разгрузки/погрузки и рекомендуемые безопасные пути передвижения детей по территории </w:t>
      </w:r>
    </w:p>
    <w:p w:rsidR="00BD3815" w:rsidRDefault="00233D61" w:rsidP="00233D61">
      <w:pPr>
        <w:contextualSpacing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МУ детского дома «Чайка»</w:t>
      </w:r>
    </w:p>
    <w:p w:rsidR="00233D61" w:rsidRDefault="00233D61" w:rsidP="00233D61">
      <w:pPr>
        <w:contextualSpacing/>
        <w:jc w:val="center"/>
        <w:rPr>
          <w:b/>
          <w:sz w:val="36"/>
          <w:szCs w:val="36"/>
        </w:rPr>
      </w:pPr>
      <w:r>
        <w:rPr>
          <w:noProof/>
          <w:lang w:eastAsia="ru-RU"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margin">
              <wp:posOffset>-569595</wp:posOffset>
            </wp:positionH>
            <wp:positionV relativeFrom="paragraph">
              <wp:posOffset>333537</wp:posOffset>
            </wp:positionV>
            <wp:extent cx="6803390" cy="3710305"/>
            <wp:effectExtent l="0" t="0" r="0" b="4445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390" cy="371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33D61" w:rsidRPr="00233D61" w:rsidRDefault="00233D61" w:rsidP="00233D61">
      <w:pPr>
        <w:contextualSpacing/>
        <w:jc w:val="center"/>
        <w:rPr>
          <w:b/>
          <w:sz w:val="36"/>
          <w:szCs w:val="36"/>
        </w:rPr>
      </w:pPr>
    </w:p>
    <w:p w:rsidR="00BD3815" w:rsidRPr="00233D61" w:rsidRDefault="00BD3815" w:rsidP="00BD3815">
      <w:pPr>
        <w:rPr>
          <w:lang w:val="en-US"/>
        </w:rPr>
      </w:pPr>
    </w:p>
    <w:p w:rsidR="00B32E3E" w:rsidRDefault="00233D61" w:rsidP="00BD3815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BF230E3" wp14:editId="354A2518">
                <wp:simplePos x="0" y="0"/>
                <wp:positionH relativeFrom="column">
                  <wp:posOffset>4430016</wp:posOffset>
                </wp:positionH>
                <wp:positionV relativeFrom="paragraph">
                  <wp:posOffset>316733</wp:posOffset>
                </wp:positionV>
                <wp:extent cx="225631" cy="219694"/>
                <wp:effectExtent l="0" t="0" r="22225" b="28575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1969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33D61" w:rsidRPr="00233D61" w:rsidRDefault="00233D61" w:rsidP="00233D61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F230E3" id="_x0000_t202" coordsize="21600,21600" o:spt="202" path="m,l,21600r21600,l21600,xe">
                <v:stroke joinstyle="miter"/>
                <v:path gradientshapeok="t" o:connecttype="rect"/>
              </v:shapetype>
              <v:shape id="Надпись 20" o:spid="_x0000_s1026" type="#_x0000_t202" style="position:absolute;margin-left:348.8pt;margin-top:24.95pt;width:17.75pt;height:17.3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" fillcolor="white [3201]" strokeweight=".5pt">
                <v:textbox>
                  <w:txbxContent>
                    <w:p w:rsidR="00233D61" w:rsidRPr="00233D61" w:rsidRDefault="00233D61" w:rsidP="00233D61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2951538</wp:posOffset>
                </wp:positionH>
                <wp:positionV relativeFrom="paragraph">
                  <wp:posOffset>1581455</wp:posOffset>
                </wp:positionV>
                <wp:extent cx="290385" cy="219694"/>
                <wp:effectExtent l="0" t="0" r="14605" b="28575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0385" cy="21969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33D61" w:rsidRPr="00233D61" w:rsidRDefault="00233D61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233D61">
                              <w:rPr>
                                <w:sz w:val="16"/>
                                <w:szCs w:val="16"/>
                                <w:lang w:val="en-US"/>
                              </w:rPr>
                              <w:t>7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9" o:spid="_x0000_s1027" type="#_x0000_t202" style="position:absolute;margin-left:232.4pt;margin-top:124.5pt;width:22.85pt;height:17.3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" fillcolor="white [3201]" strokeweight=".5pt">
                <v:textbox>
                  <w:txbxContent>
                    <w:p w:rsidR="00233D61" w:rsidRPr="00233D61" w:rsidRDefault="00233D61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233D61">
                        <w:rPr>
                          <w:sz w:val="16"/>
                          <w:szCs w:val="16"/>
                          <w:lang w:val="en-US"/>
                        </w:rPr>
                        <w:t>7a</w:t>
                      </w:r>
                    </w:p>
                  </w:txbxContent>
                </v:textbox>
              </v:shape>
            </w:pict>
          </mc:Fallback>
        </mc:AlternateContent>
      </w:r>
    </w:p>
    <w:p w:rsidR="00B32E3E" w:rsidRP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P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P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P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P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P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P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P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P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</w:p>
    <w:p w:rsidR="00B32E3E" w:rsidRDefault="00B32E3E" w:rsidP="00B32E3E">
      <w:r>
        <w:rPr>
          <w:noProof/>
        </w:rPr>
        <w:object w:dxaOrig="1440" w:dyaOrig="1440">
          <v:shape id="_x0000_s1039" type="#_x0000_t75" style="position:absolute;margin-left:-45.9pt;margin-top:23.4pt;width:64.5pt;height:20.1pt;z-index:251702272;mso-position-horizontal-relative:text;mso-position-vertical-relative:text">
            <v:imagedata r:id="rId8" o:title=""/>
          </v:shape>
          <o:OLEObject Type="Embed" ProgID="Visio.Drawing.11" ShapeID="_x0000_s1039" DrawAspect="Content" ObjectID="_1597597886" r:id="rId25"/>
        </w:object>
      </w:r>
    </w:p>
    <w:p w:rsidR="00B32E3E" w:rsidRPr="00D50E10" w:rsidRDefault="00B32E3E" w:rsidP="00B32E3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sz w:val="28"/>
          <w:szCs w:val="28"/>
        </w:rPr>
        <w:t xml:space="preserve"> - Движения детей 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воспитанников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40" type="#_x0000_t75" style="position:absolute;margin-left:-50.85pt;margin-top:26.8pt;width:73.35pt;height:17.55pt;z-index:-251612160;mso-position-horizontal-relative:text;mso-position-vertical-relative:text">
            <v:imagedata r:id="rId26" o:title=""/>
          </v:shape>
          <o:OLEObject Type="Embed" ProgID="Visio.Drawing.15" ShapeID="_x0000_s1040" DrawAspect="Content" ObjectID="_1597597887" r:id="rId27"/>
        </w:object>
      </w:r>
    </w:p>
    <w:p w:rsidR="00B32E3E" w:rsidRDefault="00B32E3E" w:rsidP="00B32E3E">
      <w:pPr>
        <w:tabs>
          <w:tab w:val="left" w:pos="98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hAnsi="Times New Roman" w:cs="Times New Roman"/>
          <w:sz w:val="28"/>
          <w:szCs w:val="28"/>
        </w:rPr>
        <w:t>- Движения автотранспорта</w:t>
      </w:r>
    </w:p>
    <w:p w:rsid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41" type="#_x0000_t75" style="position:absolute;margin-left:-32.35pt;margin-top:8.7pt;width:50.7pt;height:50.7pt;z-index:-251610112;mso-position-horizontal-relative:text;mso-position-vertical-relative:text">
            <v:imagedata r:id="rId28" o:title=""/>
          </v:shape>
          <o:OLEObject Type="Embed" ProgID="Visio.Drawing.15" ShapeID="_x0000_s1041" DrawAspect="Content" ObjectID="_1597597888" r:id="rId29"/>
        </w:object>
      </w:r>
    </w:p>
    <w:p w:rsidR="00B32E3E" w:rsidRDefault="00B32E3E" w:rsidP="00B32E3E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Детская площадка </w:t>
      </w:r>
    </w:p>
    <w:p w:rsidR="00B32E3E" w:rsidRDefault="00B32E3E" w:rsidP="00B32E3E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42" type="#_x0000_t75" style="position:absolute;margin-left:-34.5pt;margin-top:12.3pt;width:56.35pt;height:56.35pt;z-index:251708416;mso-position-horizontal-relative:text;mso-position-vertical-relative:text">
            <v:imagedata r:id="rId30" o:title=""/>
          </v:shape>
          <o:OLEObject Type="Embed" ProgID="Visio.Drawing.15" ShapeID="_x0000_s1042" DrawAspect="Content" ObjectID="_1597597889" r:id="rId31"/>
        </w:object>
      </w:r>
    </w:p>
    <w:p w:rsidR="003B5BD4" w:rsidRPr="00B32E3E" w:rsidRDefault="00B32E3E" w:rsidP="00B32E3E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</w:t>
      </w:r>
      <w:r w:rsidRPr="00B32E3E">
        <w:rPr>
          <w:rFonts w:ascii="Times New Roman" w:hAnsi="Times New Roman" w:cs="Times New Roman"/>
          <w:sz w:val="28"/>
          <w:szCs w:val="28"/>
        </w:rPr>
        <w:t>портплощад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bookmarkStart w:id="0" w:name="_GoBack"/>
      <w:bookmarkEnd w:id="0"/>
    </w:p>
    <w:sectPr w:rsidR="003B5BD4" w:rsidRPr="00B32E3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D15DB"/>
    <w:multiLevelType w:val="hybridMultilevel"/>
    <w:tmpl w:val="5CCEDE9A"/>
    <w:lvl w:ilvl="0" w:tplc="C1903E3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E62704B"/>
    <w:multiLevelType w:val="hybridMultilevel"/>
    <w:tmpl w:val="1CE4DFA8"/>
    <w:lvl w:ilvl="0" w:tplc="7B70FC28"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55FF"/>
    <w:rsid w:val="00027E01"/>
    <w:rsid w:val="00124BB9"/>
    <w:rsid w:val="00233D61"/>
    <w:rsid w:val="003B5BD4"/>
    <w:rsid w:val="00422201"/>
    <w:rsid w:val="0044522F"/>
    <w:rsid w:val="005455FF"/>
    <w:rsid w:val="008C5679"/>
    <w:rsid w:val="00B32E3E"/>
    <w:rsid w:val="00BD3815"/>
    <w:rsid w:val="00D50E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  <w14:docId w14:val="5CA46E7B"/>
  <w15:chartTrackingRefBased/>
  <w15:docId w15:val="{748DF8F5-12EA-4813-8441-84F484735D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56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_________Microsoft_Visio_2003_20102.vsd"/><Relationship Id="rId18" Type="http://schemas.openxmlformats.org/officeDocument/2006/relationships/image" Target="media/image8.emf"/><Relationship Id="rId26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6.vsd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1.vsdx"/><Relationship Id="rId25" Type="http://schemas.openxmlformats.org/officeDocument/2006/relationships/oleObject" Target="embeddings/_________Microsoft_Visio_2003_20109.vsd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oleObject" Target="embeddings/_________Microsoft_Visio_2003_20105.vsd"/><Relationship Id="rId29" Type="http://schemas.openxmlformats.org/officeDocument/2006/relationships/package" Target="embeddings/_________Microsoft_Visio3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oleObject" Target="embeddings/_________Microsoft_Visio_2003_20101.vsd"/><Relationship Id="rId24" Type="http://schemas.openxmlformats.org/officeDocument/2006/relationships/image" Target="media/image9.png"/><Relationship Id="rId32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_________Microsoft_Visio_2003_20103.vsd"/><Relationship Id="rId23" Type="http://schemas.openxmlformats.org/officeDocument/2006/relationships/oleObject" Target="embeddings/_________Microsoft_Visio_2003_20108.vsd"/><Relationship Id="rId28" Type="http://schemas.openxmlformats.org/officeDocument/2006/relationships/image" Target="media/image11.emf"/><Relationship Id="rId10" Type="http://schemas.openxmlformats.org/officeDocument/2006/relationships/image" Target="media/image4.emf"/><Relationship Id="rId19" Type="http://schemas.openxmlformats.org/officeDocument/2006/relationships/oleObject" Target="embeddings/_________Microsoft_Visio_2003_20104.vsd"/><Relationship Id="rId31" Type="http://schemas.openxmlformats.org/officeDocument/2006/relationships/package" Target="embeddings/_________Microsoft_Visio4.vsdx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image" Target="media/image6.emf"/><Relationship Id="rId22" Type="http://schemas.openxmlformats.org/officeDocument/2006/relationships/oleObject" Target="embeddings/_________Microsoft_Visio_2003_20107.vsd"/><Relationship Id="rId27" Type="http://schemas.openxmlformats.org/officeDocument/2006/relationships/package" Target="embeddings/_________Microsoft_Visio2.vsdx"/><Relationship Id="rId30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3</Pages>
  <Words>135</Words>
  <Characters>775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тский дом</dc:creator>
  <cp:keywords/>
  <dc:description/>
  <cp:lastModifiedBy>евгений коваленко</cp:lastModifiedBy>
  <cp:revision>3</cp:revision>
  <dcterms:created xsi:type="dcterms:W3CDTF">2018-09-04T09:09:00Z</dcterms:created>
  <dcterms:modified xsi:type="dcterms:W3CDTF">2018-09-04T17:24:00Z</dcterms:modified>
</cp:coreProperties>
</file>